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83113" w:rsidRDefault="008221B2">
      <w:r>
        <w:object w:dxaOrig="6766" w:dyaOrig="6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25pt;height:322.65pt" o:ole="">
            <v:imagedata r:id="rId4" o:title=""/>
          </v:shape>
          <o:OLEObject Type="Embed" ProgID="Visio.Drawing.15" ShapeID="_x0000_i1025" DrawAspect="Content" ObjectID="_1744461150" r:id="rId5"/>
        </w:object>
      </w:r>
      <w:bookmarkStart w:id="0" w:name="_GoBack"/>
      <w:bookmarkEnd w:id="0"/>
    </w:p>
    <w:sectPr w:rsidR="00E8311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21B2"/>
    <w:rsid w:val="002B1D24"/>
    <w:rsid w:val="004820BC"/>
    <w:rsid w:val="008221B2"/>
    <w:rsid w:val="009C42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7BAD72E-BB1A-489D-927C-AA0ED202E7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l Chen</dc:creator>
  <cp:keywords/>
  <dc:description/>
  <cp:lastModifiedBy>Paul Chen</cp:lastModifiedBy>
  <cp:revision>1</cp:revision>
  <dcterms:created xsi:type="dcterms:W3CDTF">2023-05-01T19:45:00Z</dcterms:created>
  <dcterms:modified xsi:type="dcterms:W3CDTF">2023-05-01T19:46:00Z</dcterms:modified>
</cp:coreProperties>
</file>